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AE268F" w:rsidP="003C2BB2">
      <w:pPr>
        <w:jc w:val="center"/>
      </w:pPr>
      <w:r>
        <w:object w:dxaOrig="11111" w:dyaOrig="11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65pt;height:441.65pt" o:ole="">
            <v:imagedata r:id="rId7" o:title=""/>
          </v:shape>
          <o:OLEObject Type="Embed" ProgID="Visio.Drawing.11" ShapeID="_x0000_i1025" DrawAspect="Content" ObjectID="_1662795249" r:id="rId8"/>
        </w:object>
      </w:r>
      <w:r w:rsidR="007E0499">
        <w:br w:type="textWrapping" w:clear="all"/>
      </w:r>
      <w:bookmarkStart w:id="0" w:name="_GoBack"/>
      <w:bookmarkEnd w:id="0"/>
    </w:p>
    <w:sectPr w:rsidR="003C2BB2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090D" w:rsidRDefault="0019090D">
      <w:r>
        <w:separator/>
      </w:r>
    </w:p>
  </w:endnote>
  <w:endnote w:type="continuationSeparator" w:id="0">
    <w:p w:rsidR="0019090D" w:rsidRDefault="001909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Pr="00C11B2C" w:rsidRDefault="00DA42A9" w:rsidP="00BB2480">
    <w:pPr>
      <w:pStyle w:val="Piedepgina"/>
      <w:tabs>
        <w:tab w:val="left" w:pos="2977"/>
      </w:tabs>
    </w:pPr>
    <w:r w:rsidRPr="00C11B2C">
      <w:rPr>
        <w:sz w:val="20"/>
        <w:szCs w:val="20"/>
      </w:rPr>
      <w:t>PNO-</w:t>
    </w:r>
    <w:r w:rsidR="00D52EEF" w:rsidRPr="00C11B2C">
      <w:rPr>
        <w:sz w:val="20"/>
        <w:szCs w:val="20"/>
      </w:rPr>
      <w:t>SC-5</w:t>
    </w:r>
    <w:r w:rsidR="00C11B2C" w:rsidRPr="00C11B2C">
      <w:rPr>
        <w:sz w:val="20"/>
        <w:szCs w:val="20"/>
      </w:rPr>
      <w:t>2</w:t>
    </w:r>
    <w:r w:rsidR="00E44C39" w:rsidRPr="00C11B2C">
      <w:rPr>
        <w:sz w:val="20"/>
        <w:szCs w:val="20"/>
      </w:rPr>
      <w:t>0</w:t>
    </w:r>
    <w:r w:rsidRPr="00C11B2C">
      <w:rPr>
        <w:sz w:val="20"/>
        <w:szCs w:val="20"/>
      </w:rPr>
      <w:t xml:space="preserve"> </w:t>
    </w:r>
    <w:r w:rsidR="00C11B2C" w:rsidRPr="00C11B2C">
      <w:rPr>
        <w:sz w:val="20"/>
        <w:szCs w:val="20"/>
      </w:rPr>
      <w:t>Consulta médica</w:t>
    </w:r>
    <w:r w:rsidR="00F7451E" w:rsidRPr="00C11B2C">
      <w:rPr>
        <w:sz w:val="20"/>
        <w:szCs w:val="20"/>
      </w:rPr>
      <w:t xml:space="preserve"> </w:t>
    </w:r>
    <w:r w:rsidR="00E60949">
      <w:rPr>
        <w:sz w:val="20"/>
        <w:szCs w:val="20"/>
      </w:rPr>
      <w:t>01-oct-2020</w:t>
    </w:r>
    <w:r w:rsidR="00005F96" w:rsidRPr="00C11B2C">
      <w:t xml:space="preserve">        </w:t>
    </w:r>
    <w:r w:rsidR="007425FA" w:rsidRPr="00C11B2C">
      <w:t xml:space="preserve">  </w:t>
    </w:r>
    <w:r w:rsidR="00C11B2C" w:rsidRPr="00C11B2C">
      <w:t xml:space="preserve">   </w:t>
    </w:r>
    <w:r w:rsidR="007425FA" w:rsidRPr="00C11B2C">
      <w:rPr>
        <w:b/>
        <w:sz w:val="22"/>
        <w:szCs w:val="22"/>
      </w:rPr>
      <w:t xml:space="preserve">  </w:t>
    </w:r>
    <w:r w:rsidR="00005F96" w:rsidRPr="00C11B2C">
      <w:rPr>
        <w:b/>
        <w:sz w:val="22"/>
        <w:szCs w:val="22"/>
      </w:rPr>
      <w:t xml:space="preserve">C O N F I D E N C I A L </w:t>
    </w:r>
    <w:r w:rsidR="007425FA" w:rsidRPr="00C11B2C">
      <w:rPr>
        <w:b/>
        <w:sz w:val="22"/>
        <w:szCs w:val="22"/>
      </w:rPr>
      <w:t xml:space="preserve">    </w:t>
    </w:r>
    <w:r w:rsidR="0037026A" w:rsidRPr="00C11B2C">
      <w:rPr>
        <w:b/>
        <w:sz w:val="22"/>
        <w:szCs w:val="22"/>
      </w:rPr>
      <w:t xml:space="preserve">   </w:t>
    </w:r>
    <w:r w:rsidR="002C6D41" w:rsidRPr="00C11B2C">
      <w:rPr>
        <w:b/>
        <w:sz w:val="22"/>
        <w:szCs w:val="22"/>
      </w:rPr>
      <w:t xml:space="preserve">     </w:t>
    </w:r>
    <w:r w:rsidR="00005F96" w:rsidRPr="00C11B2C">
      <w:rPr>
        <w:b/>
        <w:sz w:val="22"/>
        <w:szCs w:val="22"/>
      </w:rPr>
      <w:t xml:space="preserve">   </w:t>
    </w:r>
    <w:r w:rsidR="00005F96" w:rsidRPr="00C11B2C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C11B2C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E60949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C11B2C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C11B2C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E60949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090D" w:rsidRDefault="0019090D">
      <w:r>
        <w:separator/>
      </w:r>
    </w:p>
  </w:footnote>
  <w:footnote w:type="continuationSeparator" w:id="0">
    <w:p w:rsidR="0019090D" w:rsidRDefault="001909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AE268F" w:rsidP="00E44C39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roporcionar atención médica y de enfermería</w:t>
          </w:r>
          <w:r w:rsidR="002C6D41">
            <w:rPr>
              <w:sz w:val="20"/>
              <w:szCs w:val="20"/>
            </w:rPr>
            <w:t xml:space="preserve"> 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DA42A9" w:rsidRDefault="00AE268F" w:rsidP="00D4638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, Proveedores (Médico, Enfermera</w:t>
          </w:r>
          <w:r w:rsidR="00BC435A">
            <w:rPr>
              <w:sz w:val="20"/>
              <w:szCs w:val="20"/>
            </w:rPr>
            <w:t>)</w:t>
          </w:r>
          <w:r>
            <w:rPr>
              <w:sz w:val="20"/>
              <w:szCs w:val="20"/>
            </w:rPr>
            <w:t>,</w:t>
          </w:r>
          <w:r w:rsidR="00BC435A">
            <w:rPr>
              <w:sz w:val="20"/>
              <w:szCs w:val="20"/>
            </w:rPr>
            <w:t xml:space="preserve"> UIS (Calidad) y Patrocinador</w:t>
          </w:r>
          <w:r>
            <w:rPr>
              <w:sz w:val="20"/>
              <w:szCs w:val="20"/>
            </w:rPr>
            <w:t xml:space="preserve"> 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DA42A9" w:rsidRDefault="00AE268F" w:rsidP="0037026A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Coordinador</w:t>
          </w:r>
        </w:p>
      </w:tc>
    </w:tr>
    <w:tr w:rsidR="00DA42A9" w:rsidTr="0037026A">
      <w:trPr>
        <w:jc w:val="right"/>
      </w:trPr>
      <w:tc>
        <w:tcPr>
          <w:tcW w:w="1417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DA42A9" w:rsidRPr="00545536" w:rsidRDefault="00C46157" w:rsidP="00AE268F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AE268F">
            <w:rPr>
              <w:sz w:val="20"/>
              <w:szCs w:val="20"/>
            </w:rPr>
            <w:t>SC-5</w:t>
          </w:r>
          <w:r>
            <w:rPr>
              <w:sz w:val="20"/>
              <w:szCs w:val="20"/>
            </w:rPr>
            <w:t xml:space="preserve"> </w:t>
          </w:r>
          <w:r w:rsidR="00AE268F">
            <w:rPr>
              <w:sz w:val="20"/>
              <w:szCs w:val="20"/>
            </w:rPr>
            <w:t>Atención médica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91D65"/>
    <w:rsid w:val="000C05BE"/>
    <w:rsid w:val="00144128"/>
    <w:rsid w:val="0019090D"/>
    <w:rsid w:val="001A61B5"/>
    <w:rsid w:val="001C0F68"/>
    <w:rsid w:val="001F55AF"/>
    <w:rsid w:val="001F5C24"/>
    <w:rsid w:val="00220CEE"/>
    <w:rsid w:val="00237E3E"/>
    <w:rsid w:val="0025347E"/>
    <w:rsid w:val="00273FC8"/>
    <w:rsid w:val="00290B34"/>
    <w:rsid w:val="002B129E"/>
    <w:rsid w:val="002C6D41"/>
    <w:rsid w:val="0031026B"/>
    <w:rsid w:val="00311230"/>
    <w:rsid w:val="003432D9"/>
    <w:rsid w:val="00344FFC"/>
    <w:rsid w:val="003455AD"/>
    <w:rsid w:val="0037026A"/>
    <w:rsid w:val="00377C49"/>
    <w:rsid w:val="003C2BB2"/>
    <w:rsid w:val="003E4331"/>
    <w:rsid w:val="003E7216"/>
    <w:rsid w:val="004004C5"/>
    <w:rsid w:val="0048473B"/>
    <w:rsid w:val="004F0BAC"/>
    <w:rsid w:val="00502DE4"/>
    <w:rsid w:val="00575DFC"/>
    <w:rsid w:val="005A7FBD"/>
    <w:rsid w:val="005D39E2"/>
    <w:rsid w:val="005F334F"/>
    <w:rsid w:val="006067BA"/>
    <w:rsid w:val="006766FF"/>
    <w:rsid w:val="00686A51"/>
    <w:rsid w:val="006923B7"/>
    <w:rsid w:val="00731D21"/>
    <w:rsid w:val="007333EB"/>
    <w:rsid w:val="007425FA"/>
    <w:rsid w:val="00762430"/>
    <w:rsid w:val="007D5379"/>
    <w:rsid w:val="007E0499"/>
    <w:rsid w:val="007E7918"/>
    <w:rsid w:val="007F615B"/>
    <w:rsid w:val="00800D57"/>
    <w:rsid w:val="00832F09"/>
    <w:rsid w:val="00833B69"/>
    <w:rsid w:val="0087604E"/>
    <w:rsid w:val="00887DBA"/>
    <w:rsid w:val="00896027"/>
    <w:rsid w:val="008B198D"/>
    <w:rsid w:val="00930EEB"/>
    <w:rsid w:val="00962C2C"/>
    <w:rsid w:val="00990593"/>
    <w:rsid w:val="009972EA"/>
    <w:rsid w:val="009B1E66"/>
    <w:rsid w:val="009B7806"/>
    <w:rsid w:val="00A524CE"/>
    <w:rsid w:val="00A83CD9"/>
    <w:rsid w:val="00A856C9"/>
    <w:rsid w:val="00A9382F"/>
    <w:rsid w:val="00AD4D29"/>
    <w:rsid w:val="00AE268F"/>
    <w:rsid w:val="00B7198E"/>
    <w:rsid w:val="00B82FFB"/>
    <w:rsid w:val="00BC435A"/>
    <w:rsid w:val="00BF3948"/>
    <w:rsid w:val="00C02B51"/>
    <w:rsid w:val="00C11B2C"/>
    <w:rsid w:val="00C40F5F"/>
    <w:rsid w:val="00C46157"/>
    <w:rsid w:val="00C55561"/>
    <w:rsid w:val="00C7412F"/>
    <w:rsid w:val="00C825E4"/>
    <w:rsid w:val="00D4638A"/>
    <w:rsid w:val="00D51A8A"/>
    <w:rsid w:val="00D52EEF"/>
    <w:rsid w:val="00D5531E"/>
    <w:rsid w:val="00D95799"/>
    <w:rsid w:val="00DA42A9"/>
    <w:rsid w:val="00E10A5F"/>
    <w:rsid w:val="00E44C39"/>
    <w:rsid w:val="00E502C7"/>
    <w:rsid w:val="00E60949"/>
    <w:rsid w:val="00EB0E78"/>
    <w:rsid w:val="00EB5A3D"/>
    <w:rsid w:val="00EC5F12"/>
    <w:rsid w:val="00ED6072"/>
    <w:rsid w:val="00EE2B0F"/>
    <w:rsid w:val="00EF4202"/>
    <w:rsid w:val="00F1435D"/>
    <w:rsid w:val="00F27F2C"/>
    <w:rsid w:val="00F409FE"/>
    <w:rsid w:val="00F7451E"/>
    <w:rsid w:val="00FC44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1</cp:revision>
  <dcterms:created xsi:type="dcterms:W3CDTF">2020-08-10T04:22:00Z</dcterms:created>
  <dcterms:modified xsi:type="dcterms:W3CDTF">2020-09-28T16:48:00Z</dcterms:modified>
</cp:coreProperties>
</file>